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0A3CB6" w:rsidTr="00B421EC">
        <w:trPr>
          <w:jc w:val="center"/>
        </w:trPr>
        <w:tc>
          <w:tcPr>
            <w:tcW w:w="1976" w:type="dxa"/>
          </w:tcPr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0A3CB6" w:rsidRDefault="008E0EA8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izmetli</w:t>
            </w:r>
          </w:p>
        </w:tc>
      </w:tr>
      <w:tr w:rsidR="00DE5E48" w:rsidRPr="000A3CB6" w:rsidTr="00B421EC">
        <w:trPr>
          <w:jc w:val="center"/>
        </w:trPr>
        <w:tc>
          <w:tcPr>
            <w:tcW w:w="1976" w:type="dxa"/>
          </w:tcPr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0A3CB6" w:rsidRDefault="000A3CB6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 xml:space="preserve">Kız Öğrenci Evleri Sorumlusu, Erkek Öğrenci Evleri Sorumlusu, Spor Merkezi Müdürü, </w:t>
            </w:r>
            <w:r w:rsidR="00E33B79" w:rsidRPr="00E33B79">
              <w:rPr>
                <w:rFonts w:ascii="Times New Roman" w:hAnsi="Times New Roman" w:cs="Times New Roman"/>
                <w:sz w:val="24"/>
                <w:szCs w:val="24"/>
              </w:rPr>
              <w:t>Öğrenci Villaları ve Konukevleri İşletme Hizmetleri Müdürü</w:t>
            </w: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, Sağlık, Konaklama ve Spor Ofisi Direktörü</w:t>
            </w:r>
          </w:p>
        </w:tc>
      </w:tr>
      <w:tr w:rsidR="00DE5E48" w:rsidRPr="000A3CB6" w:rsidTr="00B421EC">
        <w:trPr>
          <w:trHeight w:val="482"/>
          <w:jc w:val="center"/>
        </w:trPr>
        <w:tc>
          <w:tcPr>
            <w:tcW w:w="1976" w:type="dxa"/>
          </w:tcPr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0A3CB6" w:rsidTr="00B421EC">
        <w:trPr>
          <w:jc w:val="center"/>
        </w:trPr>
        <w:tc>
          <w:tcPr>
            <w:tcW w:w="1976" w:type="dxa"/>
          </w:tcPr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Vekalet Eden:</w:t>
            </w:r>
          </w:p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0A3CB6" w:rsidRDefault="00101BB3" w:rsidP="00101B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Spor Merkezi 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üdürü veya </w:t>
            </w: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Konaklama Hizmetleri Müdürü</w:t>
            </w:r>
            <w:r w:rsidR="000D0A73" w:rsidRPr="000A3CB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tilen</w:t>
            </w:r>
            <w:r w:rsidR="000D0A73" w:rsidRPr="000A3CB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personel.</w:t>
            </w:r>
          </w:p>
        </w:tc>
      </w:tr>
      <w:tr w:rsidR="00DE5E48" w:rsidRPr="000A3CB6" w:rsidTr="00B421EC">
        <w:trPr>
          <w:jc w:val="center"/>
        </w:trPr>
        <w:tc>
          <w:tcPr>
            <w:tcW w:w="1976" w:type="dxa"/>
          </w:tcPr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0A3CB6" w:rsidRDefault="00DE5E48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0A3CB6" w:rsidRDefault="000D0A73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 xml:space="preserve">Sorumluluğundaki alanların temizliğini yapar,  taşıma işlerini gerçekleştirir ve amirleri tarafından verilen diğer görevleri yerine getirir.  </w:t>
            </w:r>
          </w:p>
        </w:tc>
      </w:tr>
      <w:tr w:rsidR="00A74CFC" w:rsidRPr="000A3CB6" w:rsidTr="00B421EC">
        <w:trPr>
          <w:jc w:val="center"/>
        </w:trPr>
        <w:tc>
          <w:tcPr>
            <w:tcW w:w="1976" w:type="dxa"/>
          </w:tcPr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0A3CB6" w:rsidRPr="000A3CB6" w:rsidRDefault="000A3CB6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Öğrenci evleri, konukevleri ve spor merkezinin</w:t>
            </w:r>
            <w:r w:rsidR="00101BB3">
              <w:rPr>
                <w:rFonts w:ascii="Times New Roman" w:hAnsi="Times New Roman" w:cs="Times New Roman"/>
                <w:sz w:val="24"/>
                <w:szCs w:val="24"/>
              </w:rPr>
              <w:t xml:space="preserve">, temizlik ekipmanlarını </w:t>
            </w: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doğru ve etkili bir şekilde kullanılarak te</w:t>
            </w:r>
            <w:r w:rsidR="00101BB3">
              <w:rPr>
                <w:rFonts w:ascii="Times New Roman" w:hAnsi="Times New Roman" w:cs="Times New Roman"/>
                <w:sz w:val="24"/>
                <w:szCs w:val="24"/>
              </w:rPr>
              <w:t>miz hale getirilmesini sağlamak,</w:t>
            </w:r>
          </w:p>
          <w:p w:rsidR="000A3CB6" w:rsidRPr="000A3CB6" w:rsidRDefault="000A3CB6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Öğrenci evleri, konukevleri ve spor merkezinin çevre koruma düzenlemelerine dikkat ederek temizliğini yapmak</w:t>
            </w:r>
            <w:r w:rsidR="00101BB3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A3CB6" w:rsidRPr="000A3CB6" w:rsidRDefault="000A3CB6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 xml:space="preserve">Öğrenci evleri, konukevleri ve spor merkezinin havalandırılmasını sağlamak, </w:t>
            </w:r>
          </w:p>
          <w:p w:rsidR="000A3CB6" w:rsidRPr="000A3CB6" w:rsidRDefault="000A3CB6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 xml:space="preserve">Öğrenci evleri, konukevleri ve spor merkezinin temizleme ve süpürme işlemlerini sağlamak, </w:t>
            </w:r>
          </w:p>
          <w:p w:rsidR="000A3CB6" w:rsidRPr="000A3CB6" w:rsidRDefault="000A3CB6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 xml:space="preserve">Öğrenci evleri, konukevleri ve spor merkezindeki oda ve ortak alanlardaki çöpleri toplamak, cam silmek, zeminleri parlatmak, </w:t>
            </w:r>
          </w:p>
          <w:p w:rsidR="000A3CB6" w:rsidRPr="000A3CB6" w:rsidRDefault="000A3CB6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 xml:space="preserve">Temizlik için kullanılan sarf ve demirbaş eşyaların koruma önlemini almak, doğru kullanmak, </w:t>
            </w:r>
          </w:p>
          <w:p w:rsidR="000A3CB6" w:rsidRPr="000A3CB6" w:rsidRDefault="000A3CB6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 xml:space="preserve">Öğrenci evleri, konukevleri ve spor merkezindeki idari ofis binalarında ya da bina dışındaki alanların genel temizliğini sağlamak, </w:t>
            </w:r>
          </w:p>
          <w:p w:rsidR="000D0A73" w:rsidRPr="000A3CB6" w:rsidRDefault="000D0A73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Görev ve sorumluluk alanındaki faaliyetlerin mevcut iç kontrol sisteminin tanım ve talimatlarına uygun olarak yürütülmesini sağlamak,</w:t>
            </w:r>
          </w:p>
          <w:p w:rsidR="000D0A73" w:rsidRPr="000A3CB6" w:rsidRDefault="000D0A73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İş güvenliği ile ilgili uyarı ve talimatlara uymak, kişisel koruyucu donanımı kullanmak,</w:t>
            </w:r>
          </w:p>
          <w:p w:rsidR="000D0A73" w:rsidRPr="000A3CB6" w:rsidRDefault="000D0A73" w:rsidP="000A3CB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Kaynakların etkili, verimli ve ekonomik olarak kullanılmasını sağlamak,</w:t>
            </w:r>
          </w:p>
          <w:p w:rsidR="000F43C3" w:rsidRPr="000A3CB6" w:rsidRDefault="000D0A73" w:rsidP="00101B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sz w:val="24"/>
                <w:szCs w:val="24"/>
              </w:rPr>
              <w:t>Amiri tarafından verilen görev ve hizmetler ile ilgili emirleri tam ve zamanında yerine getirmek</w:t>
            </w:r>
            <w:r w:rsidR="00101BB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74CFC" w:rsidRPr="000A3CB6" w:rsidTr="00B421EC">
        <w:trPr>
          <w:trHeight w:val="1138"/>
          <w:jc w:val="center"/>
        </w:trPr>
        <w:tc>
          <w:tcPr>
            <w:tcW w:w="1976" w:type="dxa"/>
          </w:tcPr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0D0A73" w:rsidRPr="000A3CB6" w:rsidRDefault="000D0A73" w:rsidP="000A3CB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3CB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İlkokul mezunu,</w:t>
            </w:r>
          </w:p>
          <w:p w:rsidR="00321829" w:rsidRPr="000A3CB6" w:rsidRDefault="000D0A73" w:rsidP="000A3CB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3CB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nzer pozisyonda deneyim sahibi olmak tercih sebebidir.</w:t>
            </w:r>
          </w:p>
          <w:p w:rsidR="008645EA" w:rsidRPr="000A3CB6" w:rsidRDefault="008645EA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A3CB6" w:rsidTr="00B421EC">
        <w:trPr>
          <w:trHeight w:val="2257"/>
          <w:jc w:val="center"/>
        </w:trPr>
        <w:tc>
          <w:tcPr>
            <w:tcW w:w="1976" w:type="dxa"/>
          </w:tcPr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0D0A73" w:rsidRPr="000A3CB6" w:rsidRDefault="000D0A73" w:rsidP="000A3CB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3CB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mizlik malzemelerini ve ekipmanlarını kullanma konusunda bilgi sahibi olmak,</w:t>
            </w:r>
          </w:p>
          <w:p w:rsidR="000D0A73" w:rsidRPr="000A3CB6" w:rsidRDefault="000D0A73" w:rsidP="000A3CB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3CB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kkatli, titiz ve hijyen kurallarına uygun çalışabilmek,</w:t>
            </w:r>
          </w:p>
          <w:p w:rsidR="00321829" w:rsidRPr="000A3CB6" w:rsidRDefault="000D0A73" w:rsidP="000A3CB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3CB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 ve sorumluluk sahibi olmak.</w:t>
            </w:r>
          </w:p>
        </w:tc>
      </w:tr>
      <w:tr w:rsidR="00BC3318" w:rsidRPr="000A3CB6" w:rsidTr="00BC3318">
        <w:trPr>
          <w:trHeight w:val="283"/>
          <w:jc w:val="center"/>
        </w:trPr>
        <w:tc>
          <w:tcPr>
            <w:tcW w:w="1976" w:type="dxa"/>
          </w:tcPr>
          <w:p w:rsidR="00BC3318" w:rsidRPr="000A3CB6" w:rsidRDefault="00BC3318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0A3CB6" w:rsidRDefault="000D0A73" w:rsidP="000A3CB6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3CB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2/10</w:t>
            </w:r>
          </w:p>
        </w:tc>
      </w:tr>
      <w:tr w:rsidR="00A74CFC" w:rsidRPr="000A3CB6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0A3CB6" w:rsidRDefault="00A74CFC" w:rsidP="000A3CB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0A3CB6" w:rsidTr="00B421EC">
        <w:trPr>
          <w:jc w:val="center"/>
        </w:trPr>
        <w:tc>
          <w:tcPr>
            <w:tcW w:w="8646" w:type="dxa"/>
            <w:gridSpan w:val="2"/>
          </w:tcPr>
          <w:p w:rsidR="00A74CFC" w:rsidRPr="000A3CB6" w:rsidRDefault="00A74CFC" w:rsidP="000A3CB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0A3CB6" w:rsidRDefault="00A74CFC" w:rsidP="000A3CB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0D0A73" w:rsidRPr="000A3CB6" w:rsidRDefault="000D0A73" w:rsidP="000A3CB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A3CB6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0A3CB6" w:rsidRDefault="00A74CFC" w:rsidP="000A3CB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0A3CB6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0A3CB6" w:rsidRDefault="00A74CFC" w:rsidP="000A3CB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0A3CB6" w:rsidRDefault="00A74CFC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0D0A73" w:rsidRPr="000A3CB6" w:rsidRDefault="000D0A73" w:rsidP="000A3CB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0A3CB6" w:rsidRDefault="00E033BB" w:rsidP="000A3CB6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0A3CB6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5BF4" w:rsidRDefault="005C5BF4" w:rsidP="00610BF7">
      <w:pPr>
        <w:spacing w:after="0" w:line="240" w:lineRule="auto"/>
      </w:pPr>
      <w:r>
        <w:separator/>
      </w:r>
    </w:p>
  </w:endnote>
  <w:endnote w:type="continuationSeparator" w:id="0">
    <w:p w:rsidR="005C5BF4" w:rsidRDefault="005C5BF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74B" w:rsidRDefault="008C074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b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b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0A3CB6" w:rsidRDefault="00CE1EBE">
            <w:pPr>
              <w:pStyle w:val="AltBilgi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0A3C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0A3C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PAGE</w:instrText>
            </w:r>
            <w:r w:rsidRPr="000A3C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8C074B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1</w:t>
            </w:r>
            <w:r w:rsidRPr="000A3C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  <w:r w:rsidRPr="000A3CB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/ </w:t>
            </w:r>
            <w:r w:rsidRPr="000A3C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0A3C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NUMPAGES</w:instrText>
            </w:r>
            <w:r w:rsidRPr="000A3C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8C074B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2</w:t>
            </w:r>
            <w:r w:rsidRPr="000A3C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74B" w:rsidRDefault="008C074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5BF4" w:rsidRDefault="005C5BF4" w:rsidP="00610BF7">
      <w:pPr>
        <w:spacing w:after="0" w:line="240" w:lineRule="auto"/>
      </w:pPr>
      <w:r>
        <w:separator/>
      </w:r>
    </w:p>
  </w:footnote>
  <w:footnote w:type="continuationSeparator" w:id="0">
    <w:p w:rsidR="005C5BF4" w:rsidRDefault="005C5BF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74B" w:rsidRDefault="008C074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3"/>
      <w:gridCol w:w="4650"/>
      <w:gridCol w:w="2709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209495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01B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SKS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503ED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8C074B" w:rsidRPr="008C074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0D0A7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E33B7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E33B7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74B" w:rsidRDefault="008C074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6428"/>
    <w:rsid w:val="00073BED"/>
    <w:rsid w:val="00084477"/>
    <w:rsid w:val="0008758C"/>
    <w:rsid w:val="000939D0"/>
    <w:rsid w:val="000A3CB6"/>
    <w:rsid w:val="000C46DC"/>
    <w:rsid w:val="000C484C"/>
    <w:rsid w:val="000D0A73"/>
    <w:rsid w:val="000E3AF9"/>
    <w:rsid w:val="000E4323"/>
    <w:rsid w:val="000F43C3"/>
    <w:rsid w:val="00101BB3"/>
    <w:rsid w:val="0011189D"/>
    <w:rsid w:val="0014591F"/>
    <w:rsid w:val="00175A03"/>
    <w:rsid w:val="001C7FFE"/>
    <w:rsid w:val="001E60BF"/>
    <w:rsid w:val="001F293D"/>
    <w:rsid w:val="002027AE"/>
    <w:rsid w:val="0022017D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110F"/>
    <w:rsid w:val="00503EDE"/>
    <w:rsid w:val="00504919"/>
    <w:rsid w:val="0050647B"/>
    <w:rsid w:val="00574193"/>
    <w:rsid w:val="00583334"/>
    <w:rsid w:val="00590465"/>
    <w:rsid w:val="005946DB"/>
    <w:rsid w:val="005C42B6"/>
    <w:rsid w:val="005C5BF4"/>
    <w:rsid w:val="005E5370"/>
    <w:rsid w:val="005F3D5C"/>
    <w:rsid w:val="00610BF7"/>
    <w:rsid w:val="006527D6"/>
    <w:rsid w:val="006668F6"/>
    <w:rsid w:val="00680E34"/>
    <w:rsid w:val="006B0F4B"/>
    <w:rsid w:val="006C439E"/>
    <w:rsid w:val="006C75D4"/>
    <w:rsid w:val="006D27B0"/>
    <w:rsid w:val="00707AFF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C074B"/>
    <w:rsid w:val="008E0EA8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192E"/>
    <w:rsid w:val="00E033BB"/>
    <w:rsid w:val="00E33B79"/>
    <w:rsid w:val="00E35F59"/>
    <w:rsid w:val="00E42F21"/>
    <w:rsid w:val="00E43D50"/>
    <w:rsid w:val="00E929E1"/>
    <w:rsid w:val="00EA47DA"/>
    <w:rsid w:val="00EA6BA7"/>
    <w:rsid w:val="00ED0276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F47EB6-977A-493C-8530-C0036F7769F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FB859C0-8463-4517-AEBA-688DEA016AF2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EA80B8CC-720E-4F59-80EF-11D54BF7F64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801898B-EAB9-40E6-A871-18B1FC87D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51</Words>
  <Characters>2003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4-02-20T09:03:00Z</cp:lastPrinted>
  <dcterms:created xsi:type="dcterms:W3CDTF">2025-12-24T07:28:00Z</dcterms:created>
  <dcterms:modified xsi:type="dcterms:W3CDTF">2026-01-17T2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